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lastRenderedPageBreak/>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29pt" o:ole="">
            <v:imagedata r:id="rId8" o:title=""/>
          </v:shape>
          <o:OLEObject Type="Embed" ProgID="Excel.Sheet.12" ShapeID="_x0000_i1025" DrawAspect="Content" ObjectID="_1605350201"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5pt;height:338.5pt" o:ole="">
            <v:imagedata r:id="rId10" o:title=""/>
          </v:shape>
          <o:OLEObject Type="Embed" ProgID="Visio.Drawing.11" ShapeID="_x0000_i1026" DrawAspect="Content" ObjectID="_1605350202"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7C0424" w:rsidRDefault="007C0424"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A21C5" w:rsidRDefault="003A21C5" w:rsidP="003A21C5">
      <w:pPr>
        <w:pStyle w:val="2"/>
      </w:pPr>
      <w:r>
        <w:rPr>
          <w:rFonts w:hint="eastAsia"/>
        </w:rPr>
        <w:lastRenderedPageBreak/>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r w:rsidR="003A7543">
        <w:rPr>
          <w:rFonts w:ascii="宋体" w:eastAsia="宋体" w:hAnsi="宋体"/>
        </w:rPr>
        <w:t xml:space="preserve"> </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r w:rsidR="003A7543">
        <w:rPr>
          <w:rFonts w:ascii="宋体" w:eastAsia="宋体" w:hAnsi="宋体" w:hint="eastAsia"/>
        </w:rPr>
        <w:t>（commit</w:t>
      </w:r>
      <w:bookmarkStart w:id="1" w:name="_GoBack"/>
      <w:bookmarkEnd w:id="1"/>
      <w:r w:rsidR="003A7543">
        <w:rPr>
          <w:rFonts w:ascii="宋体" w:eastAsia="宋体" w:hAnsi="宋体"/>
        </w:rPr>
        <w:t xml:space="preserve"> </w:t>
      </w:r>
      <w:r w:rsidR="003A7543">
        <w:rPr>
          <w:rFonts w:ascii="宋体" w:eastAsia="宋体" w:hAnsi="宋体" w:hint="eastAsia"/>
        </w:rPr>
        <w:t>前）</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r w:rsidR="003A7543">
        <w:rPr>
          <w:rFonts w:hint="eastAsia"/>
        </w:rPr>
        <w:t xml:space="preserve"> （push</w:t>
      </w:r>
      <w:r w:rsidR="003A7543">
        <w:t xml:space="preserve"> </w:t>
      </w:r>
      <w:r w:rsidR="003A7543">
        <w:rPr>
          <w:rFonts w:hint="eastAsia"/>
        </w:rPr>
        <w:t>后）</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lastRenderedPageBreak/>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lastRenderedPageBreak/>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lastRenderedPageBreak/>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lastRenderedPageBreak/>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lastRenderedPageBreak/>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lastRenderedPageBreak/>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lastRenderedPageBreak/>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lastRenderedPageBreak/>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lastRenderedPageBreak/>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w:t>
      </w:r>
      <w:r w:rsidRPr="003554C7">
        <w:lastRenderedPageBreak/>
        <w:t>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lastRenderedPageBreak/>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lastRenderedPageBreak/>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关闭用zc；</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lastRenderedPageBreak/>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603A31" w:rsidRDefault="00603A31" w:rsidP="00603A31">
      <w:r w:rsidRPr="00603A31">
        <w:t>1 function 不能调用task，但task可以彼此调用，还可以调用function</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934383" w:rsidP="00934383">
      <w:r>
        <w:rPr>
          <w:rFonts w:hint="eastAsia"/>
        </w:rPr>
        <w:t>在组合逻辑中采用了非阻塞赋值，最后会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w:t>
      </w:r>
      <w:r w:rsidRPr="006A1C89">
        <w:lastRenderedPageBreak/>
        <w:t>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rPr>
        <w:t xml:space="preserve">VIP </w:t>
      </w:r>
      <w:r>
        <w:rPr>
          <w:rFonts w:asciiTheme="minorHAnsi" w:eastAsiaTheme="minorEastAsia" w:hAnsiTheme="minorHAnsi" w:cstheme="minorBidi" w:hint="eastAsia"/>
        </w:rPr>
        <w:t>DDR</w:t>
      </w:r>
      <w:r>
        <w:rPr>
          <w:rFonts w:asciiTheme="minorHAnsi" w:eastAsiaTheme="minorEastAsia" w:hAnsiTheme="minorHAnsi" w:cstheme="minorBidi"/>
        </w:rPr>
        <w:t>5</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CF3B24" w:rsidP="00DB4D62"/>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070EBF" w:rsidRPr="00FB0AE6" w:rsidRDefault="00070EBF" w:rsidP="00FB0AE6"/>
    <w:sectPr w:rsidR="00070EBF" w:rsidRPr="00FB0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B6F06" w:rsidRDefault="00EB6F06" w:rsidP="003A21C5">
      <w:r>
        <w:separator/>
      </w:r>
    </w:p>
  </w:endnote>
  <w:endnote w:type="continuationSeparator" w:id="0">
    <w:p w:rsidR="00EB6F06" w:rsidRDefault="00EB6F06"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B6F06" w:rsidRDefault="00EB6F06" w:rsidP="003A21C5">
      <w:r>
        <w:separator/>
      </w:r>
    </w:p>
  </w:footnote>
  <w:footnote w:type="continuationSeparator" w:id="0">
    <w:p w:rsidR="00EB6F06" w:rsidRDefault="00EB6F06"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6CCA"/>
    <w:rsid w:val="00090134"/>
    <w:rsid w:val="00096C58"/>
    <w:rsid w:val="000A5875"/>
    <w:rsid w:val="000B11F4"/>
    <w:rsid w:val="000B409D"/>
    <w:rsid w:val="000B609C"/>
    <w:rsid w:val="000C0482"/>
    <w:rsid w:val="000E2FF8"/>
    <w:rsid w:val="000E3380"/>
    <w:rsid w:val="000E455E"/>
    <w:rsid w:val="000E716B"/>
    <w:rsid w:val="000F6D23"/>
    <w:rsid w:val="000F781C"/>
    <w:rsid w:val="00101505"/>
    <w:rsid w:val="001022CF"/>
    <w:rsid w:val="001041E3"/>
    <w:rsid w:val="00110C0A"/>
    <w:rsid w:val="001211FC"/>
    <w:rsid w:val="00121875"/>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64AA"/>
    <w:rsid w:val="00270BE4"/>
    <w:rsid w:val="00276EFB"/>
    <w:rsid w:val="00285FA9"/>
    <w:rsid w:val="00294512"/>
    <w:rsid w:val="0029748E"/>
    <w:rsid w:val="002977E0"/>
    <w:rsid w:val="002A710D"/>
    <w:rsid w:val="002B755D"/>
    <w:rsid w:val="002B790F"/>
    <w:rsid w:val="002D4C42"/>
    <w:rsid w:val="002F4E93"/>
    <w:rsid w:val="002F7FBD"/>
    <w:rsid w:val="003017DB"/>
    <w:rsid w:val="003030DE"/>
    <w:rsid w:val="00307DDB"/>
    <w:rsid w:val="00310A8A"/>
    <w:rsid w:val="0031389D"/>
    <w:rsid w:val="003154C8"/>
    <w:rsid w:val="00316C18"/>
    <w:rsid w:val="00327661"/>
    <w:rsid w:val="00334DDB"/>
    <w:rsid w:val="00335CC1"/>
    <w:rsid w:val="00337F4A"/>
    <w:rsid w:val="003441DF"/>
    <w:rsid w:val="00347DC7"/>
    <w:rsid w:val="003554C7"/>
    <w:rsid w:val="003630D8"/>
    <w:rsid w:val="003729D4"/>
    <w:rsid w:val="00381186"/>
    <w:rsid w:val="00384CCA"/>
    <w:rsid w:val="00385874"/>
    <w:rsid w:val="003A21C5"/>
    <w:rsid w:val="003A6ED3"/>
    <w:rsid w:val="003A7543"/>
    <w:rsid w:val="003A7F12"/>
    <w:rsid w:val="003B5332"/>
    <w:rsid w:val="003C59BD"/>
    <w:rsid w:val="003C6DA3"/>
    <w:rsid w:val="003C7BC6"/>
    <w:rsid w:val="003E0A77"/>
    <w:rsid w:val="003E5D76"/>
    <w:rsid w:val="0040092C"/>
    <w:rsid w:val="0041507F"/>
    <w:rsid w:val="0042143E"/>
    <w:rsid w:val="0042715A"/>
    <w:rsid w:val="0043045F"/>
    <w:rsid w:val="004348CF"/>
    <w:rsid w:val="00454F82"/>
    <w:rsid w:val="00460A1F"/>
    <w:rsid w:val="0046265B"/>
    <w:rsid w:val="0047148C"/>
    <w:rsid w:val="004746E3"/>
    <w:rsid w:val="004768E2"/>
    <w:rsid w:val="00476E61"/>
    <w:rsid w:val="004857C4"/>
    <w:rsid w:val="00486C9D"/>
    <w:rsid w:val="0048720A"/>
    <w:rsid w:val="00490039"/>
    <w:rsid w:val="004967AE"/>
    <w:rsid w:val="00497E28"/>
    <w:rsid w:val="004A2789"/>
    <w:rsid w:val="004B2049"/>
    <w:rsid w:val="004C7D02"/>
    <w:rsid w:val="004D4D7E"/>
    <w:rsid w:val="004E2F65"/>
    <w:rsid w:val="004F0BFF"/>
    <w:rsid w:val="004F4F4C"/>
    <w:rsid w:val="00514373"/>
    <w:rsid w:val="005151BE"/>
    <w:rsid w:val="00521774"/>
    <w:rsid w:val="00524AD7"/>
    <w:rsid w:val="005339EF"/>
    <w:rsid w:val="00536210"/>
    <w:rsid w:val="005379B7"/>
    <w:rsid w:val="00541F13"/>
    <w:rsid w:val="0054498C"/>
    <w:rsid w:val="00552FDB"/>
    <w:rsid w:val="005559EE"/>
    <w:rsid w:val="00574C39"/>
    <w:rsid w:val="0059176A"/>
    <w:rsid w:val="00592686"/>
    <w:rsid w:val="005A0BD5"/>
    <w:rsid w:val="005A5159"/>
    <w:rsid w:val="005C15EE"/>
    <w:rsid w:val="005C28B6"/>
    <w:rsid w:val="005C36B6"/>
    <w:rsid w:val="005C42A0"/>
    <w:rsid w:val="005E5DA4"/>
    <w:rsid w:val="005E6E05"/>
    <w:rsid w:val="005E7A86"/>
    <w:rsid w:val="005F24E5"/>
    <w:rsid w:val="00603A31"/>
    <w:rsid w:val="00617CC7"/>
    <w:rsid w:val="00620F81"/>
    <w:rsid w:val="006244BC"/>
    <w:rsid w:val="006247A2"/>
    <w:rsid w:val="00625B52"/>
    <w:rsid w:val="006713FA"/>
    <w:rsid w:val="00671E3C"/>
    <w:rsid w:val="0069392A"/>
    <w:rsid w:val="006950AB"/>
    <w:rsid w:val="006A1C89"/>
    <w:rsid w:val="006A37E1"/>
    <w:rsid w:val="006A7F49"/>
    <w:rsid w:val="006B0272"/>
    <w:rsid w:val="006B04CC"/>
    <w:rsid w:val="006B4B62"/>
    <w:rsid w:val="006B7EBE"/>
    <w:rsid w:val="006C704F"/>
    <w:rsid w:val="006E274F"/>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8F1"/>
    <w:rsid w:val="00845FDB"/>
    <w:rsid w:val="008670DC"/>
    <w:rsid w:val="00867713"/>
    <w:rsid w:val="00896010"/>
    <w:rsid w:val="008A0710"/>
    <w:rsid w:val="008A1A5D"/>
    <w:rsid w:val="008B17AF"/>
    <w:rsid w:val="008B21C8"/>
    <w:rsid w:val="008B6773"/>
    <w:rsid w:val="008C2B31"/>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167C"/>
    <w:rsid w:val="00A079F4"/>
    <w:rsid w:val="00A07F72"/>
    <w:rsid w:val="00A1213A"/>
    <w:rsid w:val="00A142DD"/>
    <w:rsid w:val="00A203C3"/>
    <w:rsid w:val="00A33045"/>
    <w:rsid w:val="00A37DDF"/>
    <w:rsid w:val="00A50200"/>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D2570"/>
    <w:rsid w:val="00BD634A"/>
    <w:rsid w:val="00BD6FEE"/>
    <w:rsid w:val="00BE0586"/>
    <w:rsid w:val="00BE1DA1"/>
    <w:rsid w:val="00BF7E2D"/>
    <w:rsid w:val="00C00CA5"/>
    <w:rsid w:val="00C0124B"/>
    <w:rsid w:val="00C05382"/>
    <w:rsid w:val="00C12338"/>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2EFF"/>
    <w:rsid w:val="00E2698E"/>
    <w:rsid w:val="00E3134B"/>
    <w:rsid w:val="00E31465"/>
    <w:rsid w:val="00E3313A"/>
    <w:rsid w:val="00E34526"/>
    <w:rsid w:val="00E35645"/>
    <w:rsid w:val="00E40647"/>
    <w:rsid w:val="00E40F01"/>
    <w:rsid w:val="00E434C3"/>
    <w:rsid w:val="00E448D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B6F06"/>
    <w:rsid w:val="00ED1719"/>
    <w:rsid w:val="00ED314D"/>
    <w:rsid w:val="00ED7571"/>
    <w:rsid w:val="00EE5DA8"/>
    <w:rsid w:val="00EE6B5B"/>
    <w:rsid w:val="00EF509D"/>
    <w:rsid w:val="00EF5B5F"/>
    <w:rsid w:val="00F02D05"/>
    <w:rsid w:val="00F06F8A"/>
    <w:rsid w:val="00F07E9F"/>
    <w:rsid w:val="00F22031"/>
    <w:rsid w:val="00F24A28"/>
    <w:rsid w:val="00F30EB5"/>
    <w:rsid w:val="00F43D42"/>
    <w:rsid w:val="00F523D6"/>
    <w:rsid w:val="00F54CDD"/>
    <w:rsid w:val="00F659F2"/>
    <w:rsid w:val="00F65BA4"/>
    <w:rsid w:val="00F7018B"/>
    <w:rsid w:val="00F72CBA"/>
    <w:rsid w:val="00F73D02"/>
    <w:rsid w:val="00F81B81"/>
    <w:rsid w:val="00F87671"/>
    <w:rsid w:val="00F901CF"/>
    <w:rsid w:val="00F91C1B"/>
    <w:rsid w:val="00F92D15"/>
    <w:rsid w:val="00F97078"/>
    <w:rsid w:val="00FA61F6"/>
    <w:rsid w:val="00FB0AE6"/>
    <w:rsid w:val="00FB2A12"/>
    <w:rsid w:val="00FC149E"/>
    <w:rsid w:val="00FD253D"/>
    <w:rsid w:val="00FD332B"/>
    <w:rsid w:val="00FD4A4E"/>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759D1D"/>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754</TotalTime>
  <Pages>34</Pages>
  <Words>4921</Words>
  <Characters>28050</Characters>
  <Application>Microsoft Office Word</Application>
  <DocSecurity>0</DocSecurity>
  <Lines>233</Lines>
  <Paragraphs>65</Paragraphs>
  <ScaleCrop>false</ScaleCrop>
  <Company/>
  <LinksUpToDate>false</LinksUpToDate>
  <CharactersWithSpaces>32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41</cp:revision>
  <dcterms:created xsi:type="dcterms:W3CDTF">2018-06-08T06:04:00Z</dcterms:created>
  <dcterms:modified xsi:type="dcterms:W3CDTF">2018-12-03T05:50:00Z</dcterms:modified>
</cp:coreProperties>
</file>